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381BD4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643F69">
        <w:t>デバッグ制御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381BD4">
        <w:fldChar w:fldCharType="begin"/>
      </w:r>
      <w:r w:rsidR="00381BD4">
        <w:instrText xml:space="preserve"> SUBJECT   \* MERGEFORMAT </w:instrText>
      </w:r>
      <w:r w:rsidR="00381BD4">
        <w:fldChar w:fldCharType="separate"/>
      </w:r>
      <w:r w:rsidR="00643F69">
        <w:t>コマンドベースの効率的なメニュー／リモート制御</w:t>
      </w:r>
      <w:r w:rsidR="00381BD4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643F69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2FAB5AF" w14:textId="77777777" w:rsidR="00643F69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1834" w:history="1">
        <w:r w:rsidR="00643F69" w:rsidRPr="00973403">
          <w:rPr>
            <w:rStyle w:val="afff3"/>
            <w:rFonts w:ascii="Wingdings" w:hAnsi="Wingdings"/>
          </w:rPr>
          <w:t></w:t>
        </w:r>
        <w:r w:rsidR="00643F6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643F69" w:rsidRPr="00973403">
          <w:rPr>
            <w:rStyle w:val="afff3"/>
            <w:rFonts w:hint="eastAsia"/>
          </w:rPr>
          <w:t>概略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34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1</w:t>
        </w:r>
        <w:r w:rsidR="00643F69">
          <w:rPr>
            <w:webHidden/>
          </w:rPr>
          <w:fldChar w:fldCharType="end"/>
        </w:r>
      </w:hyperlink>
    </w:p>
    <w:p w14:paraId="6718B910" w14:textId="77777777" w:rsidR="00643F69" w:rsidRDefault="00381BD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35" w:history="1">
        <w:r w:rsidR="00643F69" w:rsidRPr="00973403">
          <w:rPr>
            <w:rStyle w:val="afff3"/>
            <w:rFonts w:ascii="Wingdings" w:hAnsi="Wingdings"/>
          </w:rPr>
          <w:t></w:t>
        </w:r>
        <w:r w:rsidR="00643F6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643F69" w:rsidRPr="00973403">
          <w:rPr>
            <w:rStyle w:val="afff3"/>
            <w:rFonts w:hint="eastAsia"/>
          </w:rPr>
          <w:t>目的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35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1</w:t>
        </w:r>
        <w:r w:rsidR="00643F69">
          <w:rPr>
            <w:webHidden/>
          </w:rPr>
          <w:fldChar w:fldCharType="end"/>
        </w:r>
      </w:hyperlink>
    </w:p>
    <w:p w14:paraId="3A808763" w14:textId="77777777" w:rsidR="00643F69" w:rsidRDefault="00381BD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36" w:history="1">
        <w:r w:rsidR="00643F69" w:rsidRPr="00973403">
          <w:rPr>
            <w:rStyle w:val="afff3"/>
            <w:rFonts w:ascii="Wingdings" w:hAnsi="Wingdings"/>
          </w:rPr>
          <w:t></w:t>
        </w:r>
        <w:r w:rsidR="00643F6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643F69" w:rsidRPr="00973403">
          <w:rPr>
            <w:rStyle w:val="afff3"/>
            <w:rFonts w:hint="eastAsia"/>
          </w:rPr>
          <w:t>要件定義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36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1</w:t>
        </w:r>
        <w:r w:rsidR="00643F69">
          <w:rPr>
            <w:webHidden/>
          </w:rPr>
          <w:fldChar w:fldCharType="end"/>
        </w:r>
      </w:hyperlink>
    </w:p>
    <w:p w14:paraId="6FD6B302" w14:textId="77777777" w:rsidR="00643F69" w:rsidRDefault="00381BD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837" w:history="1">
        <w:r w:rsidR="00643F69" w:rsidRPr="00973403">
          <w:rPr>
            <w:rStyle w:val="afff3"/>
            <w:rFonts w:ascii="メイリオ" w:eastAsia="メイリオ" w:hAnsi="メイリオ" w:hint="eastAsia"/>
          </w:rPr>
          <w:t>▼</w:t>
        </w:r>
        <w:r w:rsidR="00643F69">
          <w:rPr>
            <w:rFonts w:asciiTheme="minorHAnsi" w:eastAsiaTheme="minorEastAsia" w:hAnsiTheme="minorHAnsi" w:cstheme="minorBidi"/>
            <w:b w:val="0"/>
          </w:rPr>
          <w:tab/>
        </w:r>
        <w:r w:rsidR="00643F69" w:rsidRPr="00973403">
          <w:rPr>
            <w:rStyle w:val="afff3"/>
            <w:rFonts w:hint="eastAsia"/>
          </w:rPr>
          <w:t>基本要件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37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1</w:t>
        </w:r>
        <w:r w:rsidR="00643F69">
          <w:rPr>
            <w:webHidden/>
          </w:rPr>
          <w:fldChar w:fldCharType="end"/>
        </w:r>
      </w:hyperlink>
    </w:p>
    <w:p w14:paraId="1A9E4FF6" w14:textId="77777777" w:rsidR="00643F69" w:rsidRDefault="00381BD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838" w:history="1">
        <w:r w:rsidR="00643F69" w:rsidRPr="00973403">
          <w:rPr>
            <w:rStyle w:val="afff3"/>
            <w:rFonts w:ascii="メイリオ" w:eastAsia="メイリオ" w:hAnsi="メイリオ" w:hint="eastAsia"/>
          </w:rPr>
          <w:t>▼</w:t>
        </w:r>
        <w:r w:rsidR="00643F69">
          <w:rPr>
            <w:rFonts w:asciiTheme="minorHAnsi" w:eastAsiaTheme="minorEastAsia" w:hAnsiTheme="minorHAnsi" w:cstheme="minorBidi"/>
            <w:b w:val="0"/>
          </w:rPr>
          <w:tab/>
        </w:r>
        <w:r w:rsidR="00643F69" w:rsidRPr="00973403">
          <w:rPr>
            <w:rStyle w:val="afff3"/>
            <w:rFonts w:hint="eastAsia"/>
          </w:rPr>
          <w:t>要求仕様／要件定義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38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1</w:t>
        </w:r>
        <w:r w:rsidR="00643F69">
          <w:rPr>
            <w:webHidden/>
          </w:rPr>
          <w:fldChar w:fldCharType="end"/>
        </w:r>
      </w:hyperlink>
    </w:p>
    <w:p w14:paraId="466E4A23" w14:textId="77777777" w:rsidR="00643F69" w:rsidRDefault="00381BD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39" w:history="1">
        <w:r w:rsidR="00643F69" w:rsidRPr="00973403">
          <w:rPr>
            <w:rStyle w:val="afff3"/>
            <w:rFonts w:ascii="Wingdings" w:hAnsi="Wingdings"/>
          </w:rPr>
          <w:t></w:t>
        </w:r>
        <w:r w:rsidR="00643F6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643F69" w:rsidRPr="00973403">
          <w:rPr>
            <w:rStyle w:val="afff3"/>
            <w:rFonts w:hint="eastAsia"/>
          </w:rPr>
          <w:t>仕様の依存関係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39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1</w:t>
        </w:r>
        <w:r w:rsidR="00643F69">
          <w:rPr>
            <w:webHidden/>
          </w:rPr>
          <w:fldChar w:fldCharType="end"/>
        </w:r>
      </w:hyperlink>
    </w:p>
    <w:p w14:paraId="101EFC48" w14:textId="77777777" w:rsidR="00643F69" w:rsidRDefault="00381BD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40" w:history="1">
        <w:r w:rsidR="00643F69" w:rsidRPr="00973403">
          <w:rPr>
            <w:rStyle w:val="afff3"/>
            <w:rFonts w:ascii="Wingdings" w:hAnsi="Wingdings"/>
          </w:rPr>
          <w:t></w:t>
        </w:r>
        <w:r w:rsidR="00643F6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643F69" w:rsidRPr="00973403">
          <w:rPr>
            <w:rStyle w:val="afff3"/>
            <w:rFonts w:hint="eastAsia"/>
          </w:rPr>
          <w:t>データ仕様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40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2</w:t>
        </w:r>
        <w:r w:rsidR="00643F69">
          <w:rPr>
            <w:webHidden/>
          </w:rPr>
          <w:fldChar w:fldCharType="end"/>
        </w:r>
      </w:hyperlink>
    </w:p>
    <w:p w14:paraId="0FC10849" w14:textId="77777777" w:rsidR="00643F69" w:rsidRDefault="00381BD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41" w:history="1">
        <w:r w:rsidR="00643F69" w:rsidRPr="00973403">
          <w:rPr>
            <w:rStyle w:val="afff3"/>
            <w:rFonts w:ascii="Wingdings" w:hAnsi="Wingdings"/>
          </w:rPr>
          <w:t></w:t>
        </w:r>
        <w:r w:rsidR="00643F6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643F69" w:rsidRPr="00973403">
          <w:rPr>
            <w:rStyle w:val="afff3"/>
            <w:rFonts w:hint="eastAsia"/>
          </w:rPr>
          <w:t>処理仕様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41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2</w:t>
        </w:r>
        <w:r w:rsidR="00643F69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1834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3816F4BC" w14:textId="61DBC7C6" w:rsidR="00AE6133" w:rsidRDefault="00AE6133" w:rsidP="001256D9">
      <w:pPr>
        <w:pStyle w:val="a8"/>
        <w:ind w:firstLine="283"/>
      </w:pPr>
      <w:r>
        <w:t>（メモ）</w:t>
      </w:r>
    </w:p>
    <w:p w14:paraId="79C7C5C5" w14:textId="77777777" w:rsidR="00AE6133" w:rsidRDefault="00AE6133" w:rsidP="00AE6133">
      <w:pPr>
        <w:pStyle w:val="a8"/>
        <w:ind w:firstLine="283"/>
      </w:pPr>
      <w:r>
        <w:rPr>
          <w:rFonts w:hint="eastAsia"/>
        </w:rPr>
        <w:t>・デバッグメニュー、デバッグコンソール、デバッグ通信処理の全てに対応可能な</w:t>
      </w:r>
    </w:p>
    <w:p w14:paraId="7FFB02AF" w14:textId="77777777" w:rsidR="00AE6133" w:rsidRDefault="00AE6133" w:rsidP="00AE6133">
      <w:pPr>
        <w:pStyle w:val="a8"/>
        <w:ind w:firstLine="283"/>
      </w:pPr>
      <w:r>
        <w:rPr>
          <w:rFonts w:hint="eastAsia"/>
        </w:rPr>
        <w:t>デバッグ機能のコアシステムの設計。</w:t>
      </w:r>
    </w:p>
    <w:p w14:paraId="5BA2F7F9" w14:textId="77777777" w:rsidR="00AE6133" w:rsidRDefault="00AE6133" w:rsidP="00AE6133">
      <w:pPr>
        <w:pStyle w:val="a8"/>
        <w:ind w:firstLine="283"/>
      </w:pPr>
      <w:r>
        <w:rPr>
          <w:rFonts w:hint="eastAsia"/>
        </w:rPr>
        <w:t>・基本的に、デバッグコンソールによるコマンド入力とそのオプションで動作する事を</w:t>
      </w:r>
    </w:p>
    <w:p w14:paraId="160FE3CD" w14:textId="77777777" w:rsidR="00AE6133" w:rsidRDefault="00AE6133" w:rsidP="00AE6133">
      <w:pPr>
        <w:pStyle w:val="a8"/>
        <w:ind w:firstLine="283"/>
      </w:pPr>
      <w:r>
        <w:rPr>
          <w:rFonts w:hint="eastAsia"/>
        </w:rPr>
        <w:t>基本とする為、文字列でデバッグメニューと昨日の関連付けを表現でき、</w:t>
      </w:r>
    </w:p>
    <w:p w14:paraId="7AA2E8DD" w14:textId="77777777" w:rsidR="00AE6133" w:rsidRDefault="00AE6133" w:rsidP="00AE6133">
      <w:pPr>
        <w:pStyle w:val="a8"/>
        <w:ind w:firstLine="283"/>
      </w:pPr>
      <w:r>
        <w:rPr>
          <w:rFonts w:hint="eastAsia"/>
        </w:rPr>
        <w:t>デバッグメニューのデータ化を容易にする。</w:t>
      </w:r>
    </w:p>
    <w:p w14:paraId="56CC6BBB" w14:textId="77777777" w:rsidR="00AE6133" w:rsidRDefault="00AE6133" w:rsidP="00AE6133">
      <w:pPr>
        <w:pStyle w:val="a8"/>
        <w:ind w:firstLine="283"/>
      </w:pPr>
      <w:r>
        <w:rPr>
          <w:rFonts w:hint="eastAsia"/>
        </w:rPr>
        <w:t>・コマンド体系仕様、システム関連図、デバッグメニューデータ構造などを</w:t>
      </w:r>
    </w:p>
    <w:p w14:paraId="478BD87C" w14:textId="7B4DD21A" w:rsidR="00AE6133" w:rsidRDefault="00AE6133" w:rsidP="00AE6133">
      <w:pPr>
        <w:pStyle w:val="a8"/>
        <w:ind w:firstLine="283"/>
      </w:pPr>
      <w:r>
        <w:rPr>
          <w:rFonts w:hint="eastAsia"/>
        </w:rPr>
        <w:t>設計する。</w:t>
      </w:r>
    </w:p>
    <w:p w14:paraId="51A3CD06" w14:textId="3B4E50C1" w:rsidR="003D0490" w:rsidRDefault="003D0490" w:rsidP="00AE6133">
      <w:pPr>
        <w:pStyle w:val="a8"/>
        <w:ind w:firstLine="283"/>
        <w:rPr>
          <w:rFonts w:hint="eastAsia"/>
        </w:rPr>
      </w:pPr>
      <w:r w:rsidRPr="003D0490">
        <w:rPr>
          <w:rFonts w:hint="eastAsia"/>
        </w:rPr>
        <w:t>・デバッグポータル、デバッグプリントとスレッド、デバッグブレーク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183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183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183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183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1839"/>
      <w:r>
        <w:rPr>
          <w:rFonts w:hint="eastAsia"/>
        </w:rPr>
        <w:lastRenderedPageBreak/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4413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1840"/>
      <w:r>
        <w:rPr>
          <w:rFonts w:hint="eastAsia"/>
        </w:rPr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184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643F69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381BD4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643F69">
        <w:t>デバッグ制御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DF60CE" w14:textId="77777777" w:rsidR="00381BD4" w:rsidRDefault="00381BD4" w:rsidP="002B2600">
      <w:r>
        <w:separator/>
      </w:r>
    </w:p>
  </w:endnote>
  <w:endnote w:type="continuationSeparator" w:id="0">
    <w:p w14:paraId="4CEC4C73" w14:textId="77777777" w:rsidR="00381BD4" w:rsidRDefault="00381BD4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D0490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D0490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D0490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D0490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583F9C" w14:textId="77777777" w:rsidR="00381BD4" w:rsidRDefault="00381BD4" w:rsidP="002B2600">
      <w:r>
        <w:separator/>
      </w:r>
    </w:p>
  </w:footnote>
  <w:footnote w:type="continuationSeparator" w:id="0">
    <w:p w14:paraId="7072EA9D" w14:textId="77777777" w:rsidR="00381BD4" w:rsidRDefault="00381BD4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381BD4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381BD4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381BD4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D0490">
      <w:rPr>
        <w:rFonts w:hint="eastAsia"/>
        <w:noProof/>
      </w:rPr>
      <w:t>仕様の依存関係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381BD4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381BD4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381BD4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381BD4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381BD4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381BD4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381BD4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381BD4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381BD4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381BD4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381BD4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381BD4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381BD4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381BD4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381BD4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1BD4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490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3F69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06D2C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133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0915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57FB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804EC1-F484-4AAA-A770-C8502E2A90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0</TotalTime>
  <Pages>7</Pages>
  <Words>194</Words>
  <Characters>1111</Characters>
  <Application>Microsoft Office Word</Application>
  <DocSecurity>0</DocSecurity>
  <Lines>9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入力デバイス管理</vt:lpstr>
    </vt:vector>
  </TitlesOfParts>
  <Company/>
  <LinksUpToDate>false</LinksUpToDate>
  <CharactersWithSpaces>13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デバッグ制御システム</dc:title>
  <dc:subject>コマンドベースの効率的なメニュー／リモート制御</dc:subject>
  <dc:creator>板垣 衛</dc:creator>
  <cp:keywords/>
  <dc:description/>
  <cp:lastModifiedBy>板垣衛</cp:lastModifiedBy>
  <cp:revision>1043</cp:revision>
  <cp:lastPrinted>2014-01-13T15:10:00Z</cp:lastPrinted>
  <dcterms:created xsi:type="dcterms:W3CDTF">2014-01-07T17:50:00Z</dcterms:created>
  <dcterms:modified xsi:type="dcterms:W3CDTF">2014-01-13T23:47:00Z</dcterms:modified>
  <cp:category>仕様・設計書</cp:category>
  <cp:contentStatus/>
</cp:coreProperties>
</file>